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723FCB9" w14:textId="2CAE2CBA" w:rsidR="00E62892" w:rsidRDefault="00B82E72">
      <w:r>
        <w:rPr>
          <w:noProof/>
        </w:rPr>
        <w:drawing>
          <wp:inline distT="0" distB="0" distL="0" distR="0" wp14:anchorId="0B33D244" wp14:editId="16B0E553">
            <wp:extent cx="5934075" cy="120967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6B4F6" w14:textId="03890F99" w:rsidR="00B82E72" w:rsidRDefault="00B82E72"/>
    <w:p w14:paraId="7A53F17D" w14:textId="0AAF9A96" w:rsidR="007B1D4D" w:rsidRPr="00EB7870" w:rsidRDefault="003A1B80" w:rsidP="007B1D4D">
      <w:pPr>
        <w:shd w:val="clear" w:color="auto" w:fill="D5DCE4" w:themeFill="text2" w:themeFillTint="33"/>
        <w:spacing w:after="5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Requirement Analysis and Usability</w:t>
      </w:r>
    </w:p>
    <w:p w14:paraId="01645129" w14:textId="77777777" w:rsidR="007B1D4D" w:rsidRPr="00EB7870" w:rsidRDefault="007B1D4D" w:rsidP="007B1D4D">
      <w:pPr>
        <w:spacing w:after="57"/>
        <w:rPr>
          <w:rFonts w:ascii="Times New Roman" w:hAnsi="Times New Roman" w:cs="Times New Roman"/>
          <w:sz w:val="28"/>
          <w:szCs w:val="28"/>
        </w:rPr>
      </w:pPr>
      <w:r w:rsidRPr="00EB787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14:paraId="008A320B" w14:textId="1F721238" w:rsidR="007B1D4D" w:rsidRPr="00EB7870" w:rsidRDefault="007B1D4D" w:rsidP="007B1D4D">
      <w:pPr>
        <w:spacing w:after="55"/>
        <w:ind w:left="-5"/>
        <w:rPr>
          <w:rFonts w:ascii="Times New Roman" w:hAnsi="Times New Roman" w:cs="Times New Roman"/>
          <w:b/>
          <w:color w:val="000000" w:themeColor="text1"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:u w:val="single"/>
        </w:rPr>
        <w:t>The Group 18</w:t>
      </w:r>
    </w:p>
    <w:p w14:paraId="43FBCF84" w14:textId="6A4A7940" w:rsidR="00B82E72" w:rsidRPr="007B1D4D" w:rsidRDefault="007B1D4D" w:rsidP="007B1D4D">
      <w:pPr>
        <w:spacing w:after="56"/>
        <w:rPr>
          <w:rFonts w:ascii="Times New Roman" w:hAnsi="Times New Roman" w:cs="Times New Roman"/>
          <w:sz w:val="28"/>
          <w:szCs w:val="28"/>
        </w:rPr>
      </w:pPr>
      <w:r w:rsidRPr="00EB7870">
        <w:rPr>
          <w:rFonts w:ascii="Times New Roman" w:eastAsia="Times New Roman" w:hAnsi="Times New Roman" w:cs="Times New Roman"/>
          <w:i/>
          <w:sz w:val="28"/>
          <w:szCs w:val="28"/>
        </w:rPr>
        <w:t xml:space="preserve"> </w:t>
      </w:r>
    </w:p>
    <w:p w14:paraId="2C3BE44B" w14:textId="13CB45B8" w:rsidR="003A1B80" w:rsidRDefault="00B82E72" w:rsidP="003A1B80">
      <w:pPr>
        <w:ind w:firstLine="72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Group Members</w:t>
      </w:r>
    </w:p>
    <w:p w14:paraId="0B07E9BF" w14:textId="59E7B03E" w:rsidR="00B82E72" w:rsidRDefault="00B82E72" w:rsidP="00B82E72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Names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 w:rsidR="003A1B80"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>Registration No</w:t>
      </w:r>
    </w:p>
    <w:p w14:paraId="2328858E" w14:textId="76C799B0" w:rsidR="00B82E72" w:rsidRDefault="003A1B80" w:rsidP="00B82E72">
      <w:pPr>
        <w:rPr>
          <w:sz w:val="28"/>
          <w:szCs w:val="28"/>
        </w:rPr>
      </w:pPr>
      <w:r>
        <w:rPr>
          <w:sz w:val="28"/>
          <w:szCs w:val="28"/>
        </w:rPr>
        <w:t>Areesh Zahid   (</w:t>
      </w:r>
      <w:r w:rsidRPr="00885369">
        <w:rPr>
          <w:b/>
          <w:sz w:val="28"/>
          <w:szCs w:val="28"/>
        </w:rPr>
        <w:t>group lead</w:t>
      </w:r>
      <w:bookmarkStart w:id="0" w:name="_GoBack"/>
      <w:bookmarkEnd w:id="0"/>
      <w:r w:rsidRPr="00885369">
        <w:rPr>
          <w:b/>
          <w:sz w:val="28"/>
          <w:szCs w:val="28"/>
        </w:rPr>
        <w:t>er</w:t>
      </w:r>
      <w:r>
        <w:rPr>
          <w:sz w:val="28"/>
          <w:szCs w:val="28"/>
        </w:rPr>
        <w:t>)</w:t>
      </w:r>
      <w:r>
        <w:rPr>
          <w:sz w:val="28"/>
          <w:szCs w:val="28"/>
        </w:rPr>
        <w:tab/>
        <w:t xml:space="preserve">         19508</w:t>
      </w:r>
    </w:p>
    <w:p w14:paraId="5B151BFA" w14:textId="425AEDD5" w:rsidR="00B82E72" w:rsidRDefault="003A1B80" w:rsidP="00B82E72">
      <w:pPr>
        <w:rPr>
          <w:sz w:val="28"/>
          <w:szCs w:val="28"/>
        </w:rPr>
      </w:pPr>
      <w:r>
        <w:rPr>
          <w:sz w:val="28"/>
          <w:szCs w:val="28"/>
        </w:rPr>
        <w:t>Muhammad Zeeshan Saleem</w:t>
      </w:r>
      <w:r>
        <w:rPr>
          <w:sz w:val="28"/>
          <w:szCs w:val="28"/>
        </w:rPr>
        <w:tab/>
        <w:t xml:space="preserve">         18003</w:t>
      </w:r>
    </w:p>
    <w:p w14:paraId="0FB3C3CA" w14:textId="37A608AC" w:rsidR="003A1B80" w:rsidRDefault="00B82E72" w:rsidP="00B82E72">
      <w:pPr>
        <w:rPr>
          <w:sz w:val="28"/>
          <w:szCs w:val="28"/>
        </w:rPr>
      </w:pPr>
      <w:r>
        <w:rPr>
          <w:sz w:val="28"/>
          <w:szCs w:val="28"/>
        </w:rPr>
        <w:t>Sagar Kumar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="003A1B80">
        <w:rPr>
          <w:sz w:val="28"/>
          <w:szCs w:val="28"/>
        </w:rPr>
        <w:tab/>
        <w:t xml:space="preserve">         </w:t>
      </w:r>
      <w:r>
        <w:rPr>
          <w:sz w:val="28"/>
          <w:szCs w:val="28"/>
        </w:rPr>
        <w:t>42256</w:t>
      </w:r>
    </w:p>
    <w:p w14:paraId="55E2E6E7" w14:textId="319B2789" w:rsidR="00B82E72" w:rsidRDefault="003A1B80" w:rsidP="00B82E72">
      <w:pPr>
        <w:rPr>
          <w:sz w:val="28"/>
          <w:szCs w:val="28"/>
        </w:rPr>
      </w:pPr>
      <w:r>
        <w:rPr>
          <w:sz w:val="28"/>
          <w:szCs w:val="28"/>
        </w:rPr>
        <w:t>Muhammad Bilal Shahid                      42496</w:t>
      </w:r>
    </w:p>
    <w:p w14:paraId="3D0786D8" w14:textId="5345D589" w:rsidR="00B82E72" w:rsidRDefault="00B82E72" w:rsidP="00B82E72">
      <w:pPr>
        <w:rPr>
          <w:sz w:val="28"/>
          <w:szCs w:val="28"/>
        </w:rPr>
      </w:pPr>
      <w:r>
        <w:rPr>
          <w:sz w:val="28"/>
          <w:szCs w:val="28"/>
        </w:rPr>
        <w:t>Zaffar Khan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</w:t>
      </w:r>
      <w:r w:rsidR="003A1B8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3A1B80">
        <w:rPr>
          <w:sz w:val="28"/>
          <w:szCs w:val="28"/>
        </w:rPr>
        <w:t xml:space="preserve">          </w:t>
      </w:r>
      <w:r>
        <w:rPr>
          <w:sz w:val="28"/>
          <w:szCs w:val="28"/>
        </w:rPr>
        <w:t>42277</w:t>
      </w:r>
    </w:p>
    <w:p w14:paraId="733C985B" w14:textId="76ADD424" w:rsidR="00B82E72" w:rsidRDefault="00B82E72" w:rsidP="00B82E72">
      <w:pPr>
        <w:rPr>
          <w:sz w:val="28"/>
          <w:szCs w:val="28"/>
        </w:rPr>
      </w:pPr>
    </w:p>
    <w:p w14:paraId="05B0574D" w14:textId="5911DFF1" w:rsidR="00B82E72" w:rsidRDefault="00B82E72" w:rsidP="00B82E72">
      <w:pPr>
        <w:rPr>
          <w:sz w:val="28"/>
          <w:szCs w:val="28"/>
        </w:rPr>
      </w:pPr>
    </w:p>
    <w:p w14:paraId="1950FAEC" w14:textId="77777777" w:rsidR="003A1B80" w:rsidRDefault="00B82E72" w:rsidP="003A1B80">
      <w:pPr>
        <w:spacing w:line="360" w:lineRule="auto"/>
        <w:rPr>
          <w:rFonts w:ascii="Arial" w:hAnsi="Arial" w:cs="Arial"/>
          <w:b/>
          <w:sz w:val="32"/>
          <w:szCs w:val="32"/>
        </w:rPr>
      </w:pPr>
      <w:r w:rsidRPr="00B82E72">
        <w:rPr>
          <w:i/>
          <w:iCs/>
          <w:sz w:val="28"/>
          <w:szCs w:val="28"/>
          <w:u w:val="single"/>
        </w:rPr>
        <w:t>Submitted to:</w:t>
      </w:r>
      <w:r w:rsidR="00591F28">
        <w:rPr>
          <w:sz w:val="28"/>
          <w:szCs w:val="28"/>
        </w:rPr>
        <w:t xml:space="preserve">   </w:t>
      </w:r>
      <w:r w:rsidR="003A1B80" w:rsidRPr="0016298B">
        <w:rPr>
          <w:rFonts w:ascii="Arial" w:hAnsi="Arial" w:cs="Arial"/>
          <w:b/>
          <w:sz w:val="32"/>
          <w:szCs w:val="32"/>
        </w:rPr>
        <w:t>Dr. Mansoor Ebrahim / Ghazala Shafi</w:t>
      </w:r>
    </w:p>
    <w:p w14:paraId="1DC8F885" w14:textId="3A20D9D1" w:rsidR="00B82E72" w:rsidRDefault="00B82E72" w:rsidP="00B82E72">
      <w:pPr>
        <w:rPr>
          <w:b/>
          <w:bCs/>
          <w:sz w:val="28"/>
          <w:szCs w:val="28"/>
        </w:rPr>
      </w:pPr>
    </w:p>
    <w:p w14:paraId="7DDC3C1D" w14:textId="04FB31DB" w:rsidR="007B1D4D" w:rsidRDefault="007B1D4D" w:rsidP="00B82E72">
      <w:pPr>
        <w:rPr>
          <w:b/>
          <w:bCs/>
          <w:sz w:val="28"/>
          <w:szCs w:val="28"/>
        </w:rPr>
      </w:pPr>
    </w:p>
    <w:p w14:paraId="33B45016" w14:textId="2771384E" w:rsidR="007B1D4D" w:rsidRDefault="007B1D4D" w:rsidP="00B82E72">
      <w:pPr>
        <w:rPr>
          <w:b/>
          <w:bCs/>
          <w:sz w:val="28"/>
          <w:szCs w:val="28"/>
        </w:rPr>
      </w:pPr>
    </w:p>
    <w:p w14:paraId="3D89D9C9" w14:textId="6C74B880" w:rsidR="007B1D4D" w:rsidRDefault="007B1D4D" w:rsidP="00B82E72">
      <w:pPr>
        <w:rPr>
          <w:b/>
          <w:bCs/>
          <w:sz w:val="28"/>
          <w:szCs w:val="28"/>
        </w:rPr>
      </w:pPr>
    </w:p>
    <w:p w14:paraId="54D70773" w14:textId="5845B7D8" w:rsidR="007B1D4D" w:rsidRDefault="007B1D4D" w:rsidP="00B82E72">
      <w:pPr>
        <w:rPr>
          <w:b/>
          <w:bCs/>
          <w:sz w:val="28"/>
          <w:szCs w:val="28"/>
        </w:rPr>
      </w:pPr>
    </w:p>
    <w:p w14:paraId="2CFEBFBD" w14:textId="50C6974B" w:rsidR="007B1D4D" w:rsidRDefault="007B1D4D" w:rsidP="00B82E72">
      <w:pPr>
        <w:rPr>
          <w:b/>
          <w:bCs/>
          <w:sz w:val="28"/>
          <w:szCs w:val="28"/>
        </w:rPr>
      </w:pPr>
    </w:p>
    <w:p w14:paraId="2A23DCA0" w14:textId="762BCDBB" w:rsidR="003A1B80" w:rsidRDefault="00885369" w:rsidP="00885369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ERD</w:t>
      </w:r>
      <w:r w:rsidR="007B1D4D">
        <w:rPr>
          <w:b/>
          <w:bCs/>
          <w:sz w:val="28"/>
          <w:szCs w:val="28"/>
        </w:rPr>
        <w:t xml:space="preserve"> Diagram</w:t>
      </w:r>
    </w:p>
    <w:p w14:paraId="098068D0" w14:textId="10E30B95" w:rsidR="00885369" w:rsidRDefault="00885369" w:rsidP="00885369">
      <w:pPr>
        <w:rPr>
          <w:bCs/>
          <w:sz w:val="28"/>
          <w:szCs w:val="28"/>
        </w:rPr>
      </w:pPr>
      <w:r>
        <w:rPr>
          <w:bCs/>
          <w:sz w:val="28"/>
          <w:szCs w:val="28"/>
        </w:rPr>
        <w:pict w14:anchorId="2962B7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67.25pt;height:387pt">
            <v:imagedata r:id="rId5" o:title="erd"/>
          </v:shape>
        </w:pict>
      </w:r>
    </w:p>
    <w:p w14:paraId="71401E21" w14:textId="43D0D15F" w:rsidR="00885369" w:rsidRDefault="00885369" w:rsidP="00885369">
      <w:pPr>
        <w:rPr>
          <w:bCs/>
          <w:sz w:val="28"/>
          <w:szCs w:val="28"/>
        </w:rPr>
      </w:pPr>
    </w:p>
    <w:p w14:paraId="3CFD0D3E" w14:textId="52F1D44C" w:rsidR="00885369" w:rsidRDefault="00885369" w:rsidP="00885369">
      <w:pPr>
        <w:rPr>
          <w:bCs/>
          <w:sz w:val="28"/>
          <w:szCs w:val="28"/>
        </w:rPr>
      </w:pPr>
    </w:p>
    <w:p w14:paraId="226A3A1C" w14:textId="6043F71F" w:rsidR="00885369" w:rsidRDefault="00885369" w:rsidP="00885369">
      <w:pPr>
        <w:rPr>
          <w:bCs/>
          <w:sz w:val="28"/>
          <w:szCs w:val="28"/>
        </w:rPr>
      </w:pPr>
    </w:p>
    <w:p w14:paraId="2A6C4DE2" w14:textId="17F4A6FA" w:rsidR="00885369" w:rsidRDefault="00885369" w:rsidP="00885369">
      <w:pPr>
        <w:rPr>
          <w:bCs/>
          <w:sz w:val="28"/>
          <w:szCs w:val="28"/>
        </w:rPr>
      </w:pPr>
    </w:p>
    <w:p w14:paraId="1FB6906D" w14:textId="39CF63A4" w:rsidR="00885369" w:rsidRDefault="00885369" w:rsidP="00885369">
      <w:pPr>
        <w:rPr>
          <w:bCs/>
          <w:sz w:val="28"/>
          <w:szCs w:val="28"/>
        </w:rPr>
      </w:pPr>
    </w:p>
    <w:p w14:paraId="642E4D56" w14:textId="5F59D660" w:rsidR="00885369" w:rsidRDefault="00885369" w:rsidP="00885369">
      <w:pPr>
        <w:rPr>
          <w:bCs/>
          <w:sz w:val="28"/>
          <w:szCs w:val="28"/>
        </w:rPr>
      </w:pPr>
    </w:p>
    <w:p w14:paraId="1481FD90" w14:textId="59E94B3D" w:rsidR="00885369" w:rsidRDefault="00885369" w:rsidP="00885369">
      <w:pPr>
        <w:rPr>
          <w:bCs/>
          <w:sz w:val="28"/>
          <w:szCs w:val="28"/>
        </w:rPr>
      </w:pPr>
    </w:p>
    <w:p w14:paraId="226399DC" w14:textId="1C2C4CA1" w:rsidR="00885369" w:rsidRDefault="00885369" w:rsidP="00885369">
      <w:pPr>
        <w:rPr>
          <w:bCs/>
          <w:sz w:val="28"/>
          <w:szCs w:val="28"/>
        </w:rPr>
      </w:pPr>
    </w:p>
    <w:p w14:paraId="6A848D55" w14:textId="0F8C5FCD" w:rsidR="00885369" w:rsidRDefault="00885369" w:rsidP="00885369">
      <w:pPr>
        <w:jc w:val="center"/>
        <w:rPr>
          <w:b/>
          <w:bCs/>
          <w:sz w:val="28"/>
          <w:szCs w:val="28"/>
        </w:rPr>
      </w:pPr>
      <w:r w:rsidRPr="00885369">
        <w:rPr>
          <w:b/>
          <w:bCs/>
          <w:sz w:val="28"/>
          <w:szCs w:val="28"/>
        </w:rPr>
        <w:lastRenderedPageBreak/>
        <w:t>Use Case Diagram</w:t>
      </w:r>
    </w:p>
    <w:p w14:paraId="1743E210" w14:textId="64CEBEED" w:rsidR="00885369" w:rsidRDefault="00885369" w:rsidP="00885369">
      <w:pPr>
        <w:rPr>
          <w:bCs/>
          <w:sz w:val="28"/>
          <w:szCs w:val="28"/>
        </w:rPr>
      </w:pPr>
      <w:r>
        <w:rPr>
          <w:bCs/>
          <w:sz w:val="28"/>
          <w:szCs w:val="28"/>
        </w:rPr>
        <w:pict w14:anchorId="1FBD749F">
          <v:shape id="_x0000_i1054" type="#_x0000_t75" style="width:468pt;height:354pt">
            <v:imagedata r:id="rId6" o:title="use case"/>
          </v:shape>
        </w:pict>
      </w:r>
    </w:p>
    <w:p w14:paraId="6A7F6B5A" w14:textId="3546530F" w:rsidR="00885369" w:rsidRDefault="00885369" w:rsidP="00885369">
      <w:pPr>
        <w:rPr>
          <w:bCs/>
          <w:sz w:val="28"/>
          <w:szCs w:val="28"/>
        </w:rPr>
      </w:pPr>
    </w:p>
    <w:p w14:paraId="65ED277C" w14:textId="5610B35C" w:rsidR="00885369" w:rsidRDefault="00885369" w:rsidP="00885369">
      <w:pPr>
        <w:rPr>
          <w:bCs/>
          <w:sz w:val="28"/>
          <w:szCs w:val="28"/>
        </w:rPr>
      </w:pPr>
    </w:p>
    <w:p w14:paraId="59BDBF2A" w14:textId="5F5B99EE" w:rsidR="00885369" w:rsidRDefault="00885369" w:rsidP="00885369">
      <w:pPr>
        <w:rPr>
          <w:bCs/>
          <w:sz w:val="28"/>
          <w:szCs w:val="28"/>
        </w:rPr>
      </w:pPr>
    </w:p>
    <w:p w14:paraId="582D19F9" w14:textId="554A4F7B" w:rsidR="00885369" w:rsidRDefault="00885369" w:rsidP="00885369">
      <w:pPr>
        <w:rPr>
          <w:bCs/>
          <w:sz w:val="28"/>
          <w:szCs w:val="28"/>
        </w:rPr>
      </w:pPr>
    </w:p>
    <w:p w14:paraId="1ED7FC59" w14:textId="5EF8B3ED" w:rsidR="00885369" w:rsidRDefault="00885369" w:rsidP="00885369">
      <w:pPr>
        <w:rPr>
          <w:bCs/>
          <w:sz w:val="28"/>
          <w:szCs w:val="28"/>
        </w:rPr>
      </w:pPr>
    </w:p>
    <w:p w14:paraId="061B83E3" w14:textId="689F4772" w:rsidR="00885369" w:rsidRDefault="00885369" w:rsidP="00885369">
      <w:pPr>
        <w:rPr>
          <w:bCs/>
          <w:sz w:val="28"/>
          <w:szCs w:val="28"/>
        </w:rPr>
      </w:pPr>
    </w:p>
    <w:p w14:paraId="4184D228" w14:textId="1F7F1808" w:rsidR="00885369" w:rsidRDefault="00885369" w:rsidP="00885369">
      <w:pPr>
        <w:rPr>
          <w:bCs/>
          <w:sz w:val="28"/>
          <w:szCs w:val="28"/>
        </w:rPr>
      </w:pPr>
    </w:p>
    <w:p w14:paraId="69C9BA07" w14:textId="7AF2978D" w:rsidR="00885369" w:rsidRDefault="00885369" w:rsidP="00885369">
      <w:pPr>
        <w:rPr>
          <w:bCs/>
          <w:sz w:val="28"/>
          <w:szCs w:val="28"/>
        </w:rPr>
      </w:pPr>
    </w:p>
    <w:p w14:paraId="47ACE379" w14:textId="4E9F7E7C" w:rsidR="00885369" w:rsidRDefault="00885369" w:rsidP="00885369">
      <w:pPr>
        <w:rPr>
          <w:bCs/>
          <w:sz w:val="28"/>
          <w:szCs w:val="28"/>
        </w:rPr>
      </w:pPr>
    </w:p>
    <w:p w14:paraId="303FD145" w14:textId="5EB61F2E" w:rsidR="00885369" w:rsidRDefault="00885369" w:rsidP="00885369">
      <w:pPr>
        <w:rPr>
          <w:bCs/>
          <w:sz w:val="28"/>
          <w:szCs w:val="28"/>
        </w:rPr>
      </w:pPr>
    </w:p>
    <w:p w14:paraId="0BD71C74" w14:textId="5D40876D" w:rsidR="00885369" w:rsidRDefault="00885369" w:rsidP="00885369">
      <w:pPr>
        <w:jc w:val="center"/>
        <w:rPr>
          <w:b/>
          <w:bCs/>
          <w:sz w:val="28"/>
          <w:szCs w:val="28"/>
        </w:rPr>
      </w:pPr>
      <w:r w:rsidRPr="00885369">
        <w:rPr>
          <w:b/>
          <w:bCs/>
          <w:sz w:val="28"/>
          <w:szCs w:val="28"/>
        </w:rPr>
        <w:lastRenderedPageBreak/>
        <w:t>Actor View Narrative</w:t>
      </w:r>
    </w:p>
    <w:p w14:paraId="0F984B99" w14:textId="687B37FB" w:rsidR="00885369" w:rsidRDefault="00885369" w:rsidP="00885369">
      <w:r>
        <w:object w:dxaOrig="15286" w:dyaOrig="9495" w14:anchorId="03CE2845">
          <v:shape id="_x0000_i1057" type="#_x0000_t75" style="width:460.5pt;height:474.75pt" o:ole="">
            <v:imagedata r:id="rId7" o:title=""/>
          </v:shape>
          <o:OLEObject Type="Embed" ProgID="Visio.Drawing.15" ShapeID="_x0000_i1057" DrawAspect="Content" ObjectID="_1660242978" r:id="rId8"/>
        </w:object>
      </w:r>
    </w:p>
    <w:p w14:paraId="5A1F9490" w14:textId="0893463C" w:rsidR="00885369" w:rsidRDefault="00885369" w:rsidP="00885369"/>
    <w:p w14:paraId="14FA312F" w14:textId="5D3D9331" w:rsidR="00885369" w:rsidRDefault="00885369" w:rsidP="00885369"/>
    <w:p w14:paraId="1E44A4B5" w14:textId="4A6F686E" w:rsidR="00885369" w:rsidRDefault="00885369" w:rsidP="00885369"/>
    <w:p w14:paraId="2F06120A" w14:textId="16EEC774" w:rsidR="00885369" w:rsidRDefault="00885369" w:rsidP="00885369"/>
    <w:p w14:paraId="61665AFF" w14:textId="2EBDC8C5" w:rsidR="00885369" w:rsidRDefault="00885369" w:rsidP="00885369"/>
    <w:p w14:paraId="68548C17" w14:textId="505E6A2B" w:rsidR="00885369" w:rsidRDefault="00885369" w:rsidP="00885369"/>
    <w:p w14:paraId="511BD22E" w14:textId="44BAA0D4" w:rsidR="00885369" w:rsidRDefault="00885369" w:rsidP="00885369">
      <w:pPr>
        <w:jc w:val="center"/>
        <w:rPr>
          <w:b/>
          <w:bCs/>
          <w:sz w:val="28"/>
          <w:szCs w:val="28"/>
        </w:rPr>
      </w:pPr>
      <w:r w:rsidRPr="00885369">
        <w:rPr>
          <w:b/>
          <w:bCs/>
          <w:sz w:val="28"/>
          <w:szCs w:val="28"/>
        </w:rPr>
        <w:lastRenderedPageBreak/>
        <w:t>PAPER PROTOTYPING</w:t>
      </w:r>
    </w:p>
    <w:p w14:paraId="46B8B15E" w14:textId="36794083" w:rsidR="00885369" w:rsidRDefault="00885369" w:rsidP="00885369">
      <w:pPr>
        <w:rPr>
          <w:bCs/>
          <w:sz w:val="28"/>
          <w:szCs w:val="28"/>
        </w:rPr>
      </w:pPr>
    </w:p>
    <w:p w14:paraId="64ACA180" w14:textId="56964CB3" w:rsidR="00885369" w:rsidRDefault="00885369" w:rsidP="00885369">
      <w:pPr>
        <w:rPr>
          <w:b/>
          <w:bCs/>
          <w:sz w:val="28"/>
          <w:szCs w:val="28"/>
        </w:rPr>
      </w:pPr>
      <w:r w:rsidRPr="00885369">
        <w:rPr>
          <w:b/>
          <w:bCs/>
          <w:sz w:val="28"/>
          <w:szCs w:val="28"/>
        </w:rPr>
        <w:t>Admin Login</w:t>
      </w:r>
      <w:r>
        <w:rPr>
          <w:b/>
          <w:bCs/>
          <w:sz w:val="28"/>
          <w:szCs w:val="28"/>
        </w:rPr>
        <w:t>:</w:t>
      </w:r>
    </w:p>
    <w:p w14:paraId="5B54496B" w14:textId="0284491E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pict w14:anchorId="5DE4881C">
          <v:shape id="_x0000_i1059" type="#_x0000_t75" style="width:458.25pt;height:540.75pt">
            <v:imagedata r:id="rId9" o:title="1"/>
          </v:shape>
        </w:pict>
      </w:r>
    </w:p>
    <w:p w14:paraId="27F5AB9D" w14:textId="16C563DB" w:rsidR="00885369" w:rsidRDefault="00885369" w:rsidP="00885369">
      <w:pPr>
        <w:rPr>
          <w:b/>
          <w:bCs/>
          <w:sz w:val="28"/>
          <w:szCs w:val="28"/>
        </w:rPr>
      </w:pPr>
    </w:p>
    <w:p w14:paraId="2D948D6B" w14:textId="67D7B38D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Home Page:</w:t>
      </w:r>
    </w:p>
    <w:p w14:paraId="591004D5" w14:textId="507F04AC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pict w14:anchorId="0059495D">
          <v:shape id="_x0000_i1065" type="#_x0000_t75" style="width:467.25pt;height:330.75pt">
            <v:imagedata r:id="rId10" o:title="2"/>
          </v:shape>
        </w:pict>
      </w:r>
    </w:p>
    <w:p w14:paraId="33E32B54" w14:textId="2D01FE1F" w:rsidR="00885369" w:rsidRDefault="00885369" w:rsidP="00885369">
      <w:pPr>
        <w:rPr>
          <w:b/>
          <w:bCs/>
          <w:sz w:val="28"/>
          <w:szCs w:val="28"/>
        </w:rPr>
      </w:pPr>
    </w:p>
    <w:p w14:paraId="407EC57A" w14:textId="5A6AA778" w:rsidR="00885369" w:rsidRDefault="00885369" w:rsidP="00885369">
      <w:pPr>
        <w:rPr>
          <w:b/>
          <w:bCs/>
          <w:sz w:val="28"/>
          <w:szCs w:val="28"/>
        </w:rPr>
      </w:pPr>
    </w:p>
    <w:p w14:paraId="48A791BE" w14:textId="5F8EF61F" w:rsidR="00885369" w:rsidRDefault="00885369" w:rsidP="00885369">
      <w:pPr>
        <w:rPr>
          <w:b/>
          <w:bCs/>
          <w:sz w:val="28"/>
          <w:szCs w:val="28"/>
        </w:rPr>
      </w:pPr>
    </w:p>
    <w:p w14:paraId="0A84E3C6" w14:textId="2722D49C" w:rsidR="00885369" w:rsidRDefault="00885369" w:rsidP="00885369">
      <w:pPr>
        <w:rPr>
          <w:b/>
          <w:bCs/>
          <w:sz w:val="28"/>
          <w:szCs w:val="28"/>
        </w:rPr>
      </w:pPr>
    </w:p>
    <w:p w14:paraId="7E43288E" w14:textId="7177BF27" w:rsidR="00885369" w:rsidRDefault="00885369" w:rsidP="00885369">
      <w:pPr>
        <w:rPr>
          <w:b/>
          <w:bCs/>
          <w:sz w:val="28"/>
          <w:szCs w:val="28"/>
        </w:rPr>
      </w:pPr>
    </w:p>
    <w:p w14:paraId="19ED26D8" w14:textId="39F7E0B2" w:rsidR="00885369" w:rsidRDefault="00885369" w:rsidP="00885369">
      <w:pPr>
        <w:rPr>
          <w:b/>
          <w:bCs/>
          <w:sz w:val="28"/>
          <w:szCs w:val="28"/>
        </w:rPr>
      </w:pPr>
    </w:p>
    <w:p w14:paraId="7573D74A" w14:textId="78172EC9" w:rsidR="00885369" w:rsidRDefault="00885369" w:rsidP="00885369">
      <w:pPr>
        <w:rPr>
          <w:b/>
          <w:bCs/>
          <w:sz w:val="28"/>
          <w:szCs w:val="28"/>
        </w:rPr>
      </w:pPr>
    </w:p>
    <w:p w14:paraId="2C6ACD6E" w14:textId="1857CAE8" w:rsidR="00885369" w:rsidRDefault="00885369" w:rsidP="00885369">
      <w:pPr>
        <w:rPr>
          <w:b/>
          <w:bCs/>
          <w:sz w:val="28"/>
          <w:szCs w:val="28"/>
        </w:rPr>
      </w:pPr>
    </w:p>
    <w:p w14:paraId="7B0FE6DE" w14:textId="2C18C285" w:rsidR="00885369" w:rsidRDefault="00885369" w:rsidP="00885369">
      <w:pPr>
        <w:rPr>
          <w:b/>
          <w:bCs/>
          <w:sz w:val="28"/>
          <w:szCs w:val="28"/>
        </w:rPr>
      </w:pPr>
    </w:p>
    <w:p w14:paraId="4CEB2322" w14:textId="73AFBFBE" w:rsidR="00885369" w:rsidRDefault="00885369" w:rsidP="00885369">
      <w:pPr>
        <w:rPr>
          <w:b/>
          <w:bCs/>
          <w:sz w:val="28"/>
          <w:szCs w:val="28"/>
        </w:rPr>
      </w:pPr>
    </w:p>
    <w:p w14:paraId="385BC78C" w14:textId="34031283" w:rsidR="00885369" w:rsidRDefault="00885369" w:rsidP="00885369">
      <w:pPr>
        <w:rPr>
          <w:b/>
          <w:bCs/>
          <w:sz w:val="28"/>
          <w:szCs w:val="28"/>
        </w:rPr>
      </w:pPr>
    </w:p>
    <w:p w14:paraId="74E9FE75" w14:textId="376C33C4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Add Product:</w:t>
      </w:r>
    </w:p>
    <w:p w14:paraId="4D0AC43D" w14:textId="4418395A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pict w14:anchorId="4FF2CF97">
          <v:shape id="_x0000_i1067" type="#_x0000_t75" style="width:458.25pt;height:606pt">
            <v:imagedata r:id="rId11" o:title="3"/>
          </v:shape>
        </w:pict>
      </w:r>
    </w:p>
    <w:p w14:paraId="705D1D97" w14:textId="04101083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Au Product:</w:t>
      </w:r>
    </w:p>
    <w:p w14:paraId="775636D2" w14:textId="7DC8347C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pict w14:anchorId="7940909F">
          <v:shape id="_x0000_i1093" type="#_x0000_t75" style="width:467.25pt;height:607.5pt">
            <v:imagedata r:id="rId12" o:title="4"/>
          </v:shape>
        </w:pict>
      </w:r>
    </w:p>
    <w:p w14:paraId="0492738F" w14:textId="3E21BA99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Find Product:</w:t>
      </w:r>
    </w:p>
    <w:p w14:paraId="2F00500E" w14:textId="7F5FF3C7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pict w14:anchorId="6A8E9AD1">
          <v:shape id="_x0000_i1096" type="#_x0000_t75" style="width:467.25pt;height:431.25pt">
            <v:imagedata r:id="rId13" o:title="5"/>
          </v:shape>
        </w:pict>
      </w:r>
    </w:p>
    <w:p w14:paraId="1F1816BA" w14:textId="7A2C93BE" w:rsidR="00885369" w:rsidRDefault="00885369" w:rsidP="00885369">
      <w:pPr>
        <w:rPr>
          <w:b/>
          <w:bCs/>
          <w:sz w:val="28"/>
          <w:szCs w:val="28"/>
        </w:rPr>
      </w:pPr>
    </w:p>
    <w:p w14:paraId="1B2CC661" w14:textId="1FC32F83" w:rsidR="00885369" w:rsidRDefault="00885369" w:rsidP="00885369">
      <w:pPr>
        <w:rPr>
          <w:b/>
          <w:bCs/>
          <w:sz w:val="28"/>
          <w:szCs w:val="28"/>
        </w:rPr>
      </w:pPr>
    </w:p>
    <w:p w14:paraId="1E0277E1" w14:textId="5FBDAA8F" w:rsidR="00885369" w:rsidRDefault="00885369" w:rsidP="00885369">
      <w:pPr>
        <w:rPr>
          <w:b/>
          <w:bCs/>
          <w:sz w:val="28"/>
          <w:szCs w:val="28"/>
        </w:rPr>
      </w:pPr>
    </w:p>
    <w:p w14:paraId="0A451628" w14:textId="176FA6B8" w:rsidR="00885369" w:rsidRDefault="00885369" w:rsidP="00885369">
      <w:pPr>
        <w:rPr>
          <w:b/>
          <w:bCs/>
          <w:sz w:val="28"/>
          <w:szCs w:val="28"/>
        </w:rPr>
      </w:pPr>
    </w:p>
    <w:p w14:paraId="315B9E70" w14:textId="22D9EE01" w:rsidR="00885369" w:rsidRDefault="00885369" w:rsidP="00885369">
      <w:pPr>
        <w:rPr>
          <w:b/>
          <w:bCs/>
          <w:sz w:val="28"/>
          <w:szCs w:val="28"/>
        </w:rPr>
      </w:pPr>
    </w:p>
    <w:p w14:paraId="1D8C6280" w14:textId="2DAB7C94" w:rsidR="00885369" w:rsidRDefault="00885369" w:rsidP="00885369">
      <w:pPr>
        <w:rPr>
          <w:b/>
          <w:bCs/>
          <w:sz w:val="28"/>
          <w:szCs w:val="28"/>
        </w:rPr>
      </w:pPr>
    </w:p>
    <w:p w14:paraId="26D6F676" w14:textId="1FB9C54A" w:rsidR="00885369" w:rsidRDefault="00885369" w:rsidP="00885369">
      <w:pPr>
        <w:rPr>
          <w:b/>
          <w:bCs/>
          <w:sz w:val="28"/>
          <w:szCs w:val="28"/>
        </w:rPr>
      </w:pPr>
    </w:p>
    <w:p w14:paraId="34D2791B" w14:textId="077CBF6B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Customer:</w:t>
      </w:r>
    </w:p>
    <w:p w14:paraId="57C82557" w14:textId="31668515" w:rsidR="00885369" w:rsidRDefault="00885369" w:rsidP="00885369">
      <w:pPr>
        <w:rPr>
          <w:b/>
          <w:bCs/>
          <w:sz w:val="28"/>
          <w:szCs w:val="28"/>
        </w:rPr>
      </w:pPr>
      <w:r>
        <w:rPr>
          <w:noProof/>
        </w:rPr>
        <w:pict w14:anchorId="4063C6AD">
          <v:shape id="_x0000_s1026" type="#_x0000_t75" style="position:absolute;margin-left:0;margin-top:0;width:467.25pt;height:330.75pt;z-index:251659264;mso-position-horizontal:left;mso-position-horizontal-relative:text;mso-position-vertical-relative:text">
            <v:imagedata r:id="rId14" o:title="6"/>
            <w10:wrap type="square" side="right"/>
          </v:shape>
        </w:pict>
      </w:r>
      <w:r>
        <w:rPr>
          <w:b/>
          <w:bCs/>
          <w:sz w:val="28"/>
          <w:szCs w:val="28"/>
        </w:rPr>
        <w:br w:type="textWrapping" w:clear="all"/>
      </w:r>
    </w:p>
    <w:p w14:paraId="450C362B" w14:textId="0086EAAA" w:rsidR="00885369" w:rsidRDefault="00885369" w:rsidP="00885369">
      <w:pPr>
        <w:rPr>
          <w:b/>
          <w:bCs/>
          <w:sz w:val="28"/>
          <w:szCs w:val="28"/>
        </w:rPr>
      </w:pPr>
    </w:p>
    <w:p w14:paraId="52E52378" w14:textId="3B8E96C6" w:rsidR="00885369" w:rsidRDefault="00885369" w:rsidP="00885369">
      <w:pPr>
        <w:rPr>
          <w:b/>
          <w:bCs/>
          <w:sz w:val="28"/>
          <w:szCs w:val="28"/>
        </w:rPr>
      </w:pPr>
    </w:p>
    <w:p w14:paraId="683B099C" w14:textId="3BECA427" w:rsidR="00885369" w:rsidRDefault="00885369" w:rsidP="00885369">
      <w:pPr>
        <w:rPr>
          <w:b/>
          <w:bCs/>
          <w:sz w:val="28"/>
          <w:szCs w:val="28"/>
        </w:rPr>
      </w:pPr>
    </w:p>
    <w:p w14:paraId="00623707" w14:textId="52E5A643" w:rsidR="00885369" w:rsidRDefault="00885369" w:rsidP="00885369">
      <w:pPr>
        <w:rPr>
          <w:b/>
          <w:bCs/>
          <w:sz w:val="28"/>
          <w:szCs w:val="28"/>
        </w:rPr>
      </w:pPr>
    </w:p>
    <w:p w14:paraId="4F284450" w14:textId="56D18F79" w:rsidR="00885369" w:rsidRDefault="00885369" w:rsidP="00885369">
      <w:pPr>
        <w:rPr>
          <w:b/>
          <w:bCs/>
          <w:sz w:val="28"/>
          <w:szCs w:val="28"/>
        </w:rPr>
      </w:pPr>
    </w:p>
    <w:p w14:paraId="4079E9B4" w14:textId="20076294" w:rsidR="00885369" w:rsidRDefault="00885369" w:rsidP="00885369">
      <w:pPr>
        <w:rPr>
          <w:b/>
          <w:bCs/>
          <w:sz w:val="28"/>
          <w:szCs w:val="28"/>
        </w:rPr>
      </w:pPr>
    </w:p>
    <w:p w14:paraId="565D867B" w14:textId="5CFCF7CC" w:rsidR="00885369" w:rsidRDefault="00885369" w:rsidP="00885369">
      <w:pPr>
        <w:rPr>
          <w:b/>
          <w:bCs/>
          <w:sz w:val="28"/>
          <w:szCs w:val="28"/>
        </w:rPr>
      </w:pPr>
    </w:p>
    <w:p w14:paraId="6FBB2227" w14:textId="791A1239" w:rsidR="00885369" w:rsidRDefault="00885369" w:rsidP="00885369">
      <w:pPr>
        <w:rPr>
          <w:b/>
          <w:bCs/>
          <w:sz w:val="28"/>
          <w:szCs w:val="28"/>
        </w:rPr>
      </w:pPr>
    </w:p>
    <w:p w14:paraId="2F9F85B9" w14:textId="2EB990D2" w:rsidR="00885369" w:rsidRDefault="00885369" w:rsidP="00885369">
      <w:pPr>
        <w:rPr>
          <w:b/>
          <w:bCs/>
          <w:sz w:val="28"/>
          <w:szCs w:val="28"/>
        </w:rPr>
      </w:pPr>
    </w:p>
    <w:p w14:paraId="1FF58F2C" w14:textId="4F2A1EF4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Au Customers:</w:t>
      </w:r>
    </w:p>
    <w:p w14:paraId="1DF265C3" w14:textId="522B6A06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pict w14:anchorId="40DB4CC8">
          <v:shape id="_x0000_i1101" type="#_x0000_t75" style="width:467.25pt;height:330.75pt">
            <v:imagedata r:id="rId15" o:title="7"/>
          </v:shape>
        </w:pict>
      </w:r>
    </w:p>
    <w:p w14:paraId="70D63884" w14:textId="77777777" w:rsidR="00885369" w:rsidRDefault="00885369" w:rsidP="00885369">
      <w:pPr>
        <w:rPr>
          <w:b/>
          <w:bCs/>
          <w:sz w:val="28"/>
          <w:szCs w:val="28"/>
        </w:rPr>
      </w:pPr>
    </w:p>
    <w:p w14:paraId="5A273C6F" w14:textId="77777777" w:rsidR="00885369" w:rsidRDefault="00885369" w:rsidP="00885369">
      <w:pPr>
        <w:rPr>
          <w:b/>
          <w:bCs/>
          <w:sz w:val="28"/>
          <w:szCs w:val="28"/>
        </w:rPr>
      </w:pPr>
    </w:p>
    <w:p w14:paraId="5AD51336" w14:textId="77777777" w:rsidR="00885369" w:rsidRDefault="00885369" w:rsidP="00885369">
      <w:pPr>
        <w:rPr>
          <w:b/>
          <w:bCs/>
          <w:sz w:val="28"/>
          <w:szCs w:val="28"/>
        </w:rPr>
      </w:pPr>
    </w:p>
    <w:p w14:paraId="5C626033" w14:textId="77777777" w:rsidR="00885369" w:rsidRDefault="00885369" w:rsidP="00885369">
      <w:pPr>
        <w:rPr>
          <w:b/>
          <w:bCs/>
          <w:sz w:val="28"/>
          <w:szCs w:val="28"/>
        </w:rPr>
      </w:pPr>
    </w:p>
    <w:p w14:paraId="46B16A12" w14:textId="77777777" w:rsidR="00885369" w:rsidRDefault="00885369" w:rsidP="00885369">
      <w:pPr>
        <w:rPr>
          <w:b/>
          <w:bCs/>
          <w:sz w:val="28"/>
          <w:szCs w:val="28"/>
        </w:rPr>
      </w:pPr>
    </w:p>
    <w:p w14:paraId="505C9951" w14:textId="77777777" w:rsidR="00885369" w:rsidRDefault="00885369" w:rsidP="00885369">
      <w:pPr>
        <w:rPr>
          <w:b/>
          <w:bCs/>
          <w:sz w:val="28"/>
          <w:szCs w:val="28"/>
        </w:rPr>
      </w:pPr>
    </w:p>
    <w:p w14:paraId="4536EE51" w14:textId="77777777" w:rsidR="00885369" w:rsidRDefault="00885369" w:rsidP="00885369">
      <w:pPr>
        <w:rPr>
          <w:b/>
          <w:bCs/>
          <w:sz w:val="28"/>
          <w:szCs w:val="28"/>
        </w:rPr>
      </w:pPr>
    </w:p>
    <w:p w14:paraId="1E4283E4" w14:textId="77777777" w:rsidR="00885369" w:rsidRDefault="00885369" w:rsidP="00885369">
      <w:pPr>
        <w:rPr>
          <w:b/>
          <w:bCs/>
          <w:sz w:val="28"/>
          <w:szCs w:val="28"/>
        </w:rPr>
      </w:pPr>
    </w:p>
    <w:p w14:paraId="0A11625D" w14:textId="77777777" w:rsidR="00885369" w:rsidRDefault="00885369" w:rsidP="00885369">
      <w:pPr>
        <w:rPr>
          <w:b/>
          <w:bCs/>
          <w:sz w:val="28"/>
          <w:szCs w:val="28"/>
        </w:rPr>
      </w:pPr>
    </w:p>
    <w:p w14:paraId="4590E702" w14:textId="77777777" w:rsidR="00885369" w:rsidRDefault="00885369" w:rsidP="00885369">
      <w:pPr>
        <w:rPr>
          <w:b/>
          <w:bCs/>
          <w:sz w:val="28"/>
          <w:szCs w:val="28"/>
        </w:rPr>
      </w:pPr>
    </w:p>
    <w:p w14:paraId="553F74F3" w14:textId="77777777" w:rsidR="00885369" w:rsidRDefault="00885369" w:rsidP="00885369">
      <w:pPr>
        <w:rPr>
          <w:b/>
          <w:bCs/>
          <w:sz w:val="28"/>
          <w:szCs w:val="28"/>
        </w:rPr>
      </w:pPr>
    </w:p>
    <w:p w14:paraId="668F5B44" w14:textId="62FB141D" w:rsid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Record Sales:</w:t>
      </w:r>
    </w:p>
    <w:p w14:paraId="005F33B6" w14:textId="21738254" w:rsidR="00885369" w:rsidRPr="00885369" w:rsidRDefault="00885369" w:rsidP="0088536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pict w14:anchorId="24FD4A21">
          <v:shape id="_x0000_i1103" type="#_x0000_t75" style="width:458.25pt;height:620.25pt">
            <v:imagedata r:id="rId16" o:title="8"/>
          </v:shape>
        </w:pict>
      </w:r>
    </w:p>
    <w:sectPr w:rsidR="00885369" w:rsidRPr="0088536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259B"/>
    <w:rsid w:val="00156781"/>
    <w:rsid w:val="003A1B80"/>
    <w:rsid w:val="00407321"/>
    <w:rsid w:val="00591F28"/>
    <w:rsid w:val="007B1D4D"/>
    <w:rsid w:val="00885369"/>
    <w:rsid w:val="00A2259B"/>
    <w:rsid w:val="00B56365"/>
    <w:rsid w:val="00B82E72"/>
    <w:rsid w:val="00E628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C553A66"/>
  <w15:chartTrackingRefBased/>
  <w15:docId w15:val="{C186F5F2-6432-4D4A-9FCD-8D380DEFB1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7B1D4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9.jpe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image" Target="media/image8.jpe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2.jpe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7.jpeg"/><Relationship Id="rId5" Type="http://schemas.openxmlformats.org/officeDocument/2006/relationships/image" Target="media/image2.png"/><Relationship Id="rId15" Type="http://schemas.openxmlformats.org/officeDocument/2006/relationships/image" Target="media/image11.jpeg"/><Relationship Id="rId10" Type="http://schemas.openxmlformats.org/officeDocument/2006/relationships/image" Target="media/image6.jpeg"/><Relationship Id="rId4" Type="http://schemas.openxmlformats.org/officeDocument/2006/relationships/image" Target="media/image1.jpeg"/><Relationship Id="rId9" Type="http://schemas.openxmlformats.org/officeDocument/2006/relationships/image" Target="media/image5.jpeg"/><Relationship Id="rId14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2</Pages>
  <Words>98</Words>
  <Characters>56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.Bytes</dc:creator>
  <cp:keywords/>
  <dc:description/>
  <cp:lastModifiedBy>Kiran Lohana</cp:lastModifiedBy>
  <cp:revision>4</cp:revision>
  <dcterms:created xsi:type="dcterms:W3CDTF">2020-05-31T12:18:00Z</dcterms:created>
  <dcterms:modified xsi:type="dcterms:W3CDTF">2020-08-29T16:50:00Z</dcterms:modified>
</cp:coreProperties>
</file>